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578122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9CA8F8F" w:rsidR="00AA43D1" w:rsidRPr="00AA43D1" w:rsidRDefault="00794337" w:rsidP="00AA43D1">
      <w:r>
        <w:object w:dxaOrig="8400" w:dyaOrig="22890" w14:anchorId="5D20E426">
          <v:shape id="_x0000_i1036" type="#_x0000_t75" style="width:237.5pt;height:630.5pt" o:ole="">
            <v:imagedata r:id="rId7" o:title=""/>
          </v:shape>
          <o:OLEObject Type="Embed" ProgID="Visio.Drawing.15" ShapeID="_x0000_i1036" DrawAspect="Content" ObjectID="_1700578123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7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1</cp:revision>
  <dcterms:created xsi:type="dcterms:W3CDTF">2021-12-02T19:23:00Z</dcterms:created>
  <dcterms:modified xsi:type="dcterms:W3CDTF">2021-12-10T00:02:00Z</dcterms:modified>
</cp:coreProperties>
</file>